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054B87" w14:textId="77777777" w:rsidR="009320B7" w:rsidRPr="006D7D73" w:rsidRDefault="009320B7" w:rsidP="0005162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4963"/>
        <w:gridCol w:w="1182"/>
        <w:gridCol w:w="1043"/>
        <w:gridCol w:w="1066"/>
      </w:tblGrid>
      <w:tr w:rsidR="009320B7" w:rsidRPr="006D7D73" w14:paraId="7D868FEC" w14:textId="77777777" w:rsidTr="00DE28D8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2F8376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維護及程式修改作業"/>
        <w:tc>
          <w:tcPr>
            <w:tcW w:w="2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D324CE" w14:textId="77777777" w:rsidR="009320B7" w:rsidRPr="006D7D73" w:rsidRDefault="009320B7" w:rsidP="00F863F9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圖書暨資訊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89"/>
            <w:bookmarkStart w:id="2" w:name="_Toc99130200"/>
            <w:r w:rsidRPr="006D7D73">
              <w:rPr>
                <w:rStyle w:val="a3"/>
                <w:rFonts w:hint="eastAsia"/>
              </w:rPr>
              <w:t>1180-001</w:t>
            </w:r>
            <w:bookmarkStart w:id="3" w:name="系統開發及程式修改作業"/>
            <w:r w:rsidRPr="006D7D73">
              <w:rPr>
                <w:rStyle w:val="a3"/>
                <w:rFonts w:hint="eastAsia"/>
              </w:rPr>
              <w:t>系統開發及程式修改作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37ABA1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C0338E" w14:textId="77777777" w:rsidR="009320B7" w:rsidRPr="006D7D73" w:rsidRDefault="009320B7" w:rsidP="00DE28D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320B7" w:rsidRPr="006D7D73" w14:paraId="02926FC1" w14:textId="77777777" w:rsidTr="00DE28D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4C398F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490149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C31B4C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FAFAEA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78C7B7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320B7" w:rsidRPr="006D7D73" w14:paraId="5A676FD8" w14:textId="77777777" w:rsidTr="00DE28D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D60266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26E13F" w14:textId="77777777" w:rsidR="009320B7" w:rsidRPr="006D7D73" w:rsidRDefault="009320B7" w:rsidP="00DE28D8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D9BDE5E" w14:textId="77777777" w:rsidR="009320B7" w:rsidRPr="006D7D73" w:rsidRDefault="009320B7" w:rsidP="00DE28D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1FAE83A2" w14:textId="77777777" w:rsidR="009320B7" w:rsidRPr="006D7D73" w:rsidRDefault="009320B7" w:rsidP="00DE28D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FC9C45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03C24E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D420FDE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320B7" w:rsidRPr="006D7D73" w14:paraId="4A0EC4D3" w14:textId="77777777" w:rsidTr="00DE28D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3A9426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52581C" w14:textId="77777777" w:rsidR="009320B7" w:rsidRPr="006D7D73" w:rsidRDefault="009320B7" w:rsidP="00DE28D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法規修改及作業方式變更。</w:t>
            </w:r>
          </w:p>
          <w:p w14:paraId="010B1001" w14:textId="77777777" w:rsidR="009320B7" w:rsidRPr="006D7D73" w:rsidRDefault="009320B7" w:rsidP="00DE28D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071A412" w14:textId="77777777" w:rsidR="009320B7" w:rsidRPr="006D7D73" w:rsidRDefault="009320B7" w:rsidP="00DE28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42B018BD" w14:textId="77777777" w:rsidR="009320B7" w:rsidRPr="006D7D73" w:rsidRDefault="009320B7" w:rsidP="00DE28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新增2.1.、2.7.。</w:t>
            </w:r>
          </w:p>
          <w:p w14:paraId="78B1D39A" w14:textId="77777777" w:rsidR="009320B7" w:rsidRPr="006D7D73" w:rsidRDefault="009320B7" w:rsidP="00DE28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新增3.1.、3.7.。</w:t>
            </w:r>
          </w:p>
          <w:p w14:paraId="590FA14C" w14:textId="77777777" w:rsidR="009320B7" w:rsidRPr="006D7D73" w:rsidRDefault="009320B7" w:rsidP="00DE28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修改4.7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BBF3E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D4972D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B8512B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320B7" w:rsidRPr="006D7D73" w14:paraId="7A2C2D65" w14:textId="77777777" w:rsidTr="00DE28D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A1A334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FEBF7B" w14:textId="77777777" w:rsidR="009320B7" w:rsidRPr="006D7D73" w:rsidRDefault="009320B7" w:rsidP="00DE28D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14:paraId="7A04B75C" w14:textId="77777777" w:rsidR="009320B7" w:rsidRPr="006D7D73" w:rsidRDefault="009320B7" w:rsidP="006C68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修改5.1.及5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FB30EC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9081CF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D0C542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320B7" w:rsidRPr="006D7D73" w14:paraId="501FB29D" w14:textId="77777777" w:rsidTr="00DE28D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D67348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1140BC" w14:textId="77777777" w:rsidR="009320B7" w:rsidRPr="006D7D73" w:rsidRDefault="009320B7" w:rsidP="00DE28D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，及統一用詞。</w:t>
            </w:r>
          </w:p>
          <w:p w14:paraId="59ED533F" w14:textId="77777777" w:rsidR="009320B7" w:rsidRPr="006D7D73" w:rsidRDefault="009320B7" w:rsidP="00DE28D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09F87C2" w14:textId="77777777" w:rsidR="009320B7" w:rsidRPr="006D7D73" w:rsidRDefault="009320B7" w:rsidP="00DE28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327D839" w14:textId="77777777" w:rsidR="009320B7" w:rsidRPr="006D7D73" w:rsidRDefault="009320B7" w:rsidP="00DE28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9EC5C5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15EB59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BF2792D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320B7" w:rsidRPr="006D7D73" w14:paraId="0CFA7F60" w14:textId="77777777" w:rsidTr="00DE28D8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140B9F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0EC3C0" w14:textId="77777777" w:rsidR="009320B7" w:rsidRPr="006D7D73" w:rsidRDefault="009320B7" w:rsidP="00DE28D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系統委外開發流程上線。</w:t>
            </w:r>
          </w:p>
          <w:p w14:paraId="007899A9" w14:textId="77777777" w:rsidR="009320B7" w:rsidRPr="006D7D73" w:rsidRDefault="009320B7" w:rsidP="00DE28D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DAB9414" w14:textId="77777777" w:rsidR="009320B7" w:rsidRPr="006D7D73" w:rsidRDefault="009320B7" w:rsidP="00DE28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2A5C9923" w14:textId="77777777" w:rsidR="009320B7" w:rsidRPr="006D7D73" w:rsidRDefault="009320B7" w:rsidP="00DE28D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6B98D6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D32604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664890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00F54F29" w14:textId="77777777" w:rsidR="009320B7" w:rsidRPr="006D7D73" w:rsidRDefault="009320B7" w:rsidP="00051629">
      <w:pPr>
        <w:jc w:val="right"/>
        <w:rPr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DEA7DBB" w14:textId="77777777" w:rsidR="009320B7" w:rsidRPr="006D7D73" w:rsidRDefault="009320B7" w:rsidP="00051629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AA4437" wp14:editId="0B07E8E5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E7BE1B" w14:textId="77777777" w:rsidR="009320B7" w:rsidRPr="004E5E53" w:rsidRDefault="009320B7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4E74F790" w14:textId="77777777" w:rsidR="009320B7" w:rsidRPr="004E5E53" w:rsidRDefault="009320B7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77BC3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ABjlb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E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ABjlbjAAAADQEAAA8AAAAAAAAAAAAAAAAAggQA&#10;AGRycy9kb3ducmV2LnhtbFBLBQYAAAAABAAEAPMAAACSBQAAAAA=&#10;" fillcolor="white [3201]" stroked="f" strokeweight="1pt">
                <v:textbox>
                  <w:txbxContent>
                    <w:p w:rsidR="009320B7" w:rsidRPr="004E5E53" w:rsidRDefault="009320B7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9320B7" w:rsidRPr="004E5E53" w:rsidRDefault="009320B7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9320B7" w:rsidRPr="006D7D73" w14:paraId="2CB2E0D4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7E664BA" w14:textId="77777777" w:rsidR="009320B7" w:rsidRPr="006D7D73" w:rsidRDefault="009320B7" w:rsidP="00DE28D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320B7" w:rsidRPr="006D7D73" w14:paraId="55D7A4A4" w14:textId="77777777" w:rsidTr="00073181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567F3C3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5FFF7C5E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67531E01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AB2EFDD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DA8F9E1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16870BAD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320B7" w:rsidRPr="006D7D73" w14:paraId="7FAD689E" w14:textId="77777777" w:rsidTr="00073181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CD41BA4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0354A48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76F6E9F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8F381A9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</w:t>
            </w:r>
            <w:r w:rsidRPr="006D7D73">
              <w:rPr>
                <w:rFonts w:ascii="標楷體" w:eastAsia="標楷體" w:hAnsi="標楷體"/>
                <w:sz w:val="20"/>
              </w:rPr>
              <w:t>5/</w:t>
            </w:r>
          </w:p>
          <w:p w14:paraId="20C20592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E5C818A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4DE25A42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A938303" w14:textId="77777777" w:rsidR="009320B7" w:rsidRPr="006D7D73" w:rsidRDefault="009320B7" w:rsidP="00051629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815EF9E" w14:textId="77777777" w:rsidR="009320B7" w:rsidRPr="006D7D73" w:rsidRDefault="009320B7" w:rsidP="00051629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0C965EF6" w14:textId="77777777" w:rsidR="009320B7" w:rsidRDefault="009320B7" w:rsidP="002B676B">
      <w:pPr>
        <w:pStyle w:val="a4"/>
        <w:tabs>
          <w:tab w:val="clear" w:pos="960"/>
          <w:tab w:val="left" w:pos="360"/>
        </w:tabs>
        <w:ind w:leftChars="-59" w:left="-2" w:right="0" w:hangingChars="50" w:hanging="140"/>
        <w:jc w:val="both"/>
        <w:rPr>
          <w:rFonts w:hAnsi="標楷體"/>
        </w:rPr>
      </w:pPr>
      <w:r w:rsidRPr="006D7D73">
        <w:rPr>
          <w:rFonts w:hAnsi="標楷體"/>
        </w:rPr>
        <w:object w:dxaOrig="10856" w:dyaOrig="14626" w14:anchorId="497E56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538.85pt" o:ole="">
            <v:imagedata r:id="rId7" o:title=""/>
          </v:shape>
          <o:OLEObject Type="Embed" ProgID="Visio.Drawing.11" ShapeID="_x0000_i1025" DrawAspect="Content" ObjectID="_1710888310" r:id="rId8"/>
        </w:object>
      </w:r>
    </w:p>
    <w:p w14:paraId="7FC5BFAE" w14:textId="77777777" w:rsidR="009320B7" w:rsidRPr="006D7D73" w:rsidRDefault="009320B7" w:rsidP="002B676B">
      <w:pPr>
        <w:pStyle w:val="a4"/>
        <w:tabs>
          <w:tab w:val="clear" w:pos="960"/>
          <w:tab w:val="left" w:pos="360"/>
        </w:tabs>
        <w:ind w:leftChars="-59" w:left="-22" w:right="0" w:hangingChars="50" w:hanging="120"/>
        <w:jc w:val="both"/>
        <w:rPr>
          <w:rFonts w:hAnsi="標楷體"/>
          <w:sz w:val="24"/>
          <w:szCs w:val="24"/>
        </w:rPr>
      </w:pPr>
    </w:p>
    <w:p w14:paraId="60577EE1" w14:textId="77777777" w:rsidR="009320B7" w:rsidRPr="006D7D73" w:rsidRDefault="009320B7" w:rsidP="00051629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9320B7" w:rsidRPr="006D7D73" w14:paraId="251785BF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7AB6392" w14:textId="77777777" w:rsidR="009320B7" w:rsidRPr="006D7D73" w:rsidRDefault="009320B7" w:rsidP="00DE28D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320B7" w:rsidRPr="006D7D73" w14:paraId="7B383806" w14:textId="77777777" w:rsidTr="00073181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272C296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579FB1EF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2479F591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5CE8A0C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F92EE6A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12D11C52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320B7" w:rsidRPr="006D7D73" w14:paraId="1E63AE85" w14:textId="77777777" w:rsidTr="00073181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6CA2DE6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54FA3CE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5B4BC1BE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45480CD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</w:t>
            </w:r>
            <w:r w:rsidRPr="006D7D73">
              <w:rPr>
                <w:rFonts w:ascii="標楷體" w:eastAsia="標楷體" w:hAnsi="標楷體"/>
                <w:sz w:val="20"/>
              </w:rPr>
              <w:t>5/</w:t>
            </w:r>
          </w:p>
          <w:p w14:paraId="38DDE5BB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3C305AF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5BBDE0BE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14:paraId="712AE175" w14:textId="77777777" w:rsidR="009320B7" w:rsidRPr="006D7D73" w:rsidRDefault="009320B7" w:rsidP="00051629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51827BD" w14:textId="77777777" w:rsidR="009320B7" w:rsidRPr="006D7D73" w:rsidRDefault="009320B7" w:rsidP="00C069B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5AB9363B" w14:textId="77777777" w:rsidR="009320B7" w:rsidRPr="006D7D73" w:rsidRDefault="009320B7" w:rsidP="00C378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若屬非應用系統維護（非新增功能）則進行作業程序2.1.-2.6.。由委託單位提出「系統開發暨變更需求表」時，應一併提出所有相關工作業務手冊、業務流程、相關法令、施行細則、報表等各項詳細文件。</w:t>
      </w:r>
    </w:p>
    <w:p w14:paraId="0E625499" w14:textId="77777777" w:rsidR="009320B7" w:rsidRPr="006D7D73" w:rsidRDefault="009320B7" w:rsidP="00C378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處收到委託單位提出「系統開發暨變更需求表」後，得依需求表之內容進行專案評估。若資料不齊，立即請委託單位補全。</w:t>
      </w:r>
      <w:proofErr w:type="gramStart"/>
      <w:r w:rsidRPr="006D7D73">
        <w:rPr>
          <w:rFonts w:ascii="標楷體" w:eastAsia="標楷體" w:hAnsi="標楷體" w:hint="eastAsia"/>
        </w:rPr>
        <w:t>圖資處於</w:t>
      </w:r>
      <w:proofErr w:type="gramEnd"/>
      <w:r w:rsidRPr="006D7D73">
        <w:rPr>
          <w:rFonts w:ascii="標楷體" w:eastAsia="標楷體" w:hAnsi="標楷體" w:hint="eastAsia"/>
        </w:rPr>
        <w:t>接獲申請表後將評估專案性質、開發期程、人力、技術決定自行或委外開發。若適合自行開發之專案，由本處與相關單位之承辦人員進行「需求訪談」階段。</w:t>
      </w:r>
      <w:proofErr w:type="gramStart"/>
      <w:r w:rsidRPr="006D7D73">
        <w:rPr>
          <w:rFonts w:ascii="標楷體" w:eastAsia="標楷體" w:hAnsi="標楷體" w:hint="eastAsia"/>
        </w:rPr>
        <w:t>反之，</w:t>
      </w:r>
      <w:proofErr w:type="gramEnd"/>
      <w:r w:rsidRPr="006D7D73">
        <w:rPr>
          <w:rFonts w:ascii="標楷體" w:eastAsia="標楷體" w:hAnsi="標楷體" w:hint="eastAsia"/>
        </w:rPr>
        <w:t>若專案所需新增功能屬現有委外系統，則進行系統委外開發流程-現有系統功能擴增。若無，則進行系統委外開發流程-新系統招標。</w:t>
      </w:r>
    </w:p>
    <w:p w14:paraId="6D5418EB" w14:textId="77777777" w:rsidR="009320B7" w:rsidRPr="006D7D73" w:rsidRDefault="009320B7" w:rsidP="00C378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處與委託單位相關人員必須進行實質訪談，並填寫「訪談記錄表」。確認相關需求後，依訪談彙集資料導出系統功能及需求關係，經委託單位於「系統規格確認書」上簽章確認後方得進行系統分析與實作。</w:t>
      </w:r>
    </w:p>
    <w:p w14:paraId="4E4CD712" w14:textId="77777777" w:rsidR="009320B7" w:rsidRPr="006D7D73" w:rsidRDefault="009320B7" w:rsidP="00C378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系統完成後，本處需先進行內部測試。若測試結果有問題則回至系統分析與實作階段。若測試結果無誤則交付委託單位測試。</w:t>
      </w:r>
    </w:p>
    <w:p w14:paraId="74E3B65C" w14:textId="77777777" w:rsidR="009320B7" w:rsidRPr="006D7D73" w:rsidRDefault="009320B7" w:rsidP="00C378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委託單位測試及驗收：系統通過本處測試後，交由委託單位於規定期限內進行測試。測試結果若需修正系統，委託單位應提交「系統測試問題反應表」</w:t>
      </w:r>
      <w:proofErr w:type="gramStart"/>
      <w:r w:rsidRPr="006D7D73">
        <w:rPr>
          <w:rFonts w:ascii="標楷體" w:eastAsia="標楷體" w:hAnsi="標楷體" w:hint="eastAsia"/>
        </w:rPr>
        <w:t>予本處</w:t>
      </w:r>
      <w:proofErr w:type="gramEnd"/>
      <w:r w:rsidRPr="006D7D73">
        <w:rPr>
          <w:rFonts w:ascii="標楷體" w:eastAsia="標楷體" w:hAnsi="標楷體" w:hint="eastAsia"/>
        </w:rPr>
        <w:t>校務資訊組處理。測試結果若無誤，委託單位應交付「系統驗收確認書」</w:t>
      </w:r>
      <w:proofErr w:type="gramStart"/>
      <w:r w:rsidRPr="006D7D73">
        <w:rPr>
          <w:rFonts w:ascii="標楷體" w:eastAsia="標楷體" w:hAnsi="標楷體" w:hint="eastAsia"/>
        </w:rPr>
        <w:t>予本處</w:t>
      </w:r>
      <w:proofErr w:type="gramEnd"/>
      <w:r w:rsidRPr="006D7D73">
        <w:rPr>
          <w:rFonts w:ascii="標楷體" w:eastAsia="標楷體" w:hAnsi="標楷體" w:hint="eastAsia"/>
        </w:rPr>
        <w:t>校務資訊組，完成系統驗收程序。</w:t>
      </w:r>
    </w:p>
    <w:p w14:paraId="5ED7EC0B" w14:textId="77777777" w:rsidR="009320B7" w:rsidRPr="006D7D73" w:rsidRDefault="009320B7" w:rsidP="00C378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系統負責人應於預定進行系統變更日前，請需求單位填妥「應用系統上線需求申請表」，</w:t>
      </w:r>
      <w:r w:rsidRPr="006D7D73">
        <w:rPr>
          <w:rFonts w:ascii="標楷體" w:eastAsia="標楷體" w:hAnsi="標楷體"/>
        </w:rPr>
        <w:t>並經</w:t>
      </w:r>
      <w:r w:rsidRPr="006D7D73">
        <w:rPr>
          <w:rFonts w:ascii="標楷體" w:eastAsia="標楷體" w:hAnsi="標楷體" w:hint="eastAsia"/>
        </w:rPr>
        <w:t>主管簽核同意後，</w:t>
      </w:r>
      <w:r w:rsidRPr="006D7D73">
        <w:rPr>
          <w:rFonts w:ascii="標楷體" w:eastAsia="標楷體" w:hAnsi="標楷體"/>
        </w:rPr>
        <w:t>始得上線提供服務。</w:t>
      </w:r>
    </w:p>
    <w:p w14:paraId="1C874F52" w14:textId="77777777" w:rsidR="009320B7" w:rsidRPr="006D7D73" w:rsidRDefault="009320B7" w:rsidP="00C378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若屬應用系統維護（非新增功能），則由委託單位提出「應用系統維護申請表」。</w:t>
      </w:r>
    </w:p>
    <w:p w14:paraId="0DFAB0CB" w14:textId="77777777" w:rsidR="009320B7" w:rsidRPr="006D7D73" w:rsidRDefault="009320B7" w:rsidP="00C069B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3.</w:t>
      </w:r>
      <w:r w:rsidRPr="006D7D73">
        <w:rPr>
          <w:rFonts w:ascii="標楷體" w:eastAsia="標楷體" w:hAnsi="標楷體" w:hint="eastAsia"/>
          <w:b/>
        </w:rPr>
        <w:t>控制重點：</w:t>
      </w:r>
    </w:p>
    <w:p w14:paraId="655D1178" w14:textId="77777777" w:rsidR="009320B7" w:rsidRPr="006D7D73" w:rsidRDefault="009320B7" w:rsidP="00C378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新系統委託單位是否填寫系統開發暨變更需求表，並經主管簽核同意。</w:t>
      </w:r>
    </w:p>
    <w:p w14:paraId="3E740B80" w14:textId="77777777" w:rsidR="009320B7" w:rsidRPr="006D7D73" w:rsidRDefault="009320B7" w:rsidP="00C378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開發人員是否填寫需求訪談紀錄表，並經委託單位承辦人簽核確認。</w:t>
      </w:r>
    </w:p>
    <w:p w14:paraId="04E9FE5A" w14:textId="77777777" w:rsidR="009320B7" w:rsidRPr="006D7D73" w:rsidRDefault="009320B7" w:rsidP="00C378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系統規格確認書是否經委託單位和開發單位主管簽核同意。</w:t>
      </w:r>
    </w:p>
    <w:p w14:paraId="1FCF75CC" w14:textId="77777777" w:rsidR="009320B7" w:rsidRPr="006D7D73" w:rsidRDefault="009320B7" w:rsidP="00C378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若委託單位測試未通過是否填寫系統測試問題</w:t>
      </w:r>
      <w:proofErr w:type="gramStart"/>
      <w:r w:rsidRPr="006D7D73">
        <w:rPr>
          <w:rFonts w:ascii="標楷體" w:eastAsia="標楷體" w:hAnsi="標楷體" w:hint="eastAsia"/>
        </w:rPr>
        <w:t>反應表交校務</w:t>
      </w:r>
      <w:proofErr w:type="gramEnd"/>
      <w:r w:rsidRPr="006D7D73">
        <w:rPr>
          <w:rFonts w:ascii="標楷體" w:eastAsia="標楷體" w:hAnsi="標楷體" w:hint="eastAsia"/>
        </w:rPr>
        <w:t>資訊組。</w:t>
      </w:r>
    </w:p>
    <w:p w14:paraId="74E6E84D" w14:textId="77777777" w:rsidR="009320B7" w:rsidRPr="006D7D73" w:rsidRDefault="009320B7" w:rsidP="00C378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驗收後委託單位是否交付系統驗收確認書，並經主管簽核同意。</w:t>
      </w:r>
    </w:p>
    <w:p w14:paraId="596ABFF7" w14:textId="77777777" w:rsidR="009320B7" w:rsidRPr="006D7D73" w:rsidRDefault="009320B7" w:rsidP="00C378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系統正式上線前委託單位是否提交「應用</w:t>
      </w:r>
      <w:r w:rsidRPr="006D7D73">
        <w:rPr>
          <w:rFonts w:ascii="標楷體" w:eastAsia="標楷體" w:hAnsi="標楷體"/>
        </w:rPr>
        <w:t>系統</w:t>
      </w:r>
      <w:r w:rsidRPr="006D7D73">
        <w:rPr>
          <w:rFonts w:ascii="標楷體" w:eastAsia="標楷體" w:hAnsi="標楷體" w:hint="eastAsia"/>
        </w:rPr>
        <w:t>上線</w:t>
      </w:r>
      <w:r w:rsidRPr="006D7D73">
        <w:rPr>
          <w:rFonts w:ascii="標楷體" w:eastAsia="標楷體" w:hAnsi="標楷體"/>
        </w:rPr>
        <w:t>需求申請</w:t>
      </w:r>
      <w:r w:rsidRPr="006D7D73">
        <w:rPr>
          <w:rFonts w:ascii="標楷體" w:eastAsia="標楷體" w:hAnsi="標楷體" w:hint="eastAsia"/>
        </w:rPr>
        <w:t>表」，並經主管簽核同意。</w:t>
      </w:r>
    </w:p>
    <w:p w14:paraId="6F535971" w14:textId="77777777" w:rsidR="009320B7" w:rsidRPr="006D7D73" w:rsidRDefault="009320B7" w:rsidP="00C378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應用系統維護（非新增功能）是否填寫「應用系統維護申請表」，並經主管簽核同意。</w:t>
      </w:r>
    </w:p>
    <w:p w14:paraId="6B9B47C6" w14:textId="77777777" w:rsidR="009320B7" w:rsidRPr="006D7D73" w:rsidRDefault="009320B7" w:rsidP="00C37889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795"/>
        <w:gridCol w:w="1215"/>
        <w:gridCol w:w="1268"/>
        <w:gridCol w:w="1162"/>
      </w:tblGrid>
      <w:tr w:rsidR="009320B7" w:rsidRPr="006D7D73" w14:paraId="64935196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F1D5D5B" w14:textId="77777777" w:rsidR="009320B7" w:rsidRPr="006D7D73" w:rsidRDefault="009320B7" w:rsidP="00DE28D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320B7" w:rsidRPr="006D7D73" w14:paraId="07A87188" w14:textId="77777777" w:rsidTr="00073181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2ADC60E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5F93C367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42BC28BA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47733E0A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B1FD0A3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7E93D03B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320B7" w:rsidRPr="006D7D73" w14:paraId="7606A42B" w14:textId="77777777" w:rsidTr="00073181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41818E4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B7FBC4C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3E675E71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E9EDCAF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</w:t>
            </w:r>
            <w:r w:rsidRPr="006D7D73">
              <w:rPr>
                <w:rFonts w:ascii="標楷體" w:eastAsia="標楷體" w:hAnsi="標楷體"/>
                <w:sz w:val="20"/>
              </w:rPr>
              <w:t>5/</w:t>
            </w:r>
          </w:p>
          <w:p w14:paraId="4F84F1ED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A41EE75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3頁/</w:t>
            </w:r>
          </w:p>
          <w:p w14:paraId="0E65E4C9" w14:textId="77777777" w:rsidR="009320B7" w:rsidRPr="006D7D73" w:rsidRDefault="009320B7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7D50BD1" w14:textId="77777777" w:rsidR="009320B7" w:rsidRPr="006D7D73" w:rsidRDefault="009320B7" w:rsidP="00051629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333370E" w14:textId="77777777" w:rsidR="009320B7" w:rsidRPr="006D7D73" w:rsidRDefault="009320B7" w:rsidP="00C069B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1ED3DDBE" w14:textId="77777777" w:rsidR="009320B7" w:rsidRPr="006D7D73" w:rsidRDefault="009320B7" w:rsidP="00C069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系統開發暨變更需求表。</w:t>
      </w:r>
    </w:p>
    <w:p w14:paraId="40EE8AB4" w14:textId="77777777" w:rsidR="009320B7" w:rsidRPr="006D7D73" w:rsidRDefault="009320B7" w:rsidP="00C069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訪談紀錄表。</w:t>
      </w:r>
    </w:p>
    <w:p w14:paraId="1A4BFC93" w14:textId="77777777" w:rsidR="009320B7" w:rsidRPr="006D7D73" w:rsidRDefault="009320B7" w:rsidP="00C069BE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3.系統規格確認書。</w:t>
      </w:r>
    </w:p>
    <w:p w14:paraId="70255D6E" w14:textId="77777777" w:rsidR="009320B7" w:rsidRPr="006D7D73" w:rsidRDefault="009320B7" w:rsidP="00C069BE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4.系統測試問題反應表。</w:t>
      </w:r>
    </w:p>
    <w:p w14:paraId="647E307B" w14:textId="77777777" w:rsidR="009320B7" w:rsidRPr="006D7D73" w:rsidRDefault="009320B7" w:rsidP="00C069BE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5.系統驗收確認書。</w:t>
      </w:r>
    </w:p>
    <w:p w14:paraId="5816D1B3" w14:textId="77777777" w:rsidR="009320B7" w:rsidRPr="006D7D73" w:rsidRDefault="009320B7" w:rsidP="00C069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6.應用</w:t>
      </w:r>
      <w:r w:rsidRPr="006D7D73">
        <w:rPr>
          <w:rFonts w:ascii="標楷體" w:eastAsia="標楷體" w:hAnsi="標楷體"/>
        </w:rPr>
        <w:t>系統</w:t>
      </w:r>
      <w:r w:rsidRPr="006D7D73">
        <w:rPr>
          <w:rFonts w:ascii="標楷體" w:eastAsia="標楷體" w:hAnsi="標楷體" w:hint="eastAsia"/>
        </w:rPr>
        <w:t>上線</w:t>
      </w:r>
      <w:r w:rsidRPr="006D7D73">
        <w:rPr>
          <w:rFonts w:ascii="標楷體" w:eastAsia="標楷體" w:hAnsi="標楷體"/>
        </w:rPr>
        <w:t>需求申請</w:t>
      </w:r>
      <w:r w:rsidRPr="006D7D73">
        <w:rPr>
          <w:rFonts w:ascii="標楷體" w:eastAsia="標楷體" w:hAnsi="標楷體" w:hint="eastAsia"/>
        </w:rPr>
        <w:t>表。</w:t>
      </w:r>
    </w:p>
    <w:p w14:paraId="7E7792E5" w14:textId="77777777" w:rsidR="009320B7" w:rsidRPr="006D7D73" w:rsidRDefault="009320B7" w:rsidP="00C069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7.應用系統維護申請表。</w:t>
      </w:r>
    </w:p>
    <w:p w14:paraId="4C4B5759" w14:textId="77777777" w:rsidR="009320B7" w:rsidRPr="006D7D73" w:rsidRDefault="009320B7" w:rsidP="00C069B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0162CA6D" w14:textId="77777777" w:rsidR="009320B7" w:rsidRPr="006D7D73" w:rsidRDefault="009320B7" w:rsidP="00C069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資訊系統開發暨變更作業辦法。</w:t>
      </w:r>
    </w:p>
    <w:p w14:paraId="45FC69F3" w14:textId="77777777" w:rsidR="009320B7" w:rsidRPr="006D7D73" w:rsidRDefault="009320B7" w:rsidP="00C069BE">
      <w:pPr>
        <w:widowControl/>
        <w:ind w:firstLineChars="100" w:firstLine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IS-02-11應用系統安全管理程序書。</w:t>
      </w:r>
      <w:r w:rsidRPr="006D7D73">
        <w:rPr>
          <w:rFonts w:ascii="標楷體" w:eastAsia="標楷體" w:hAnsi="標楷體"/>
        </w:rPr>
        <w:br w:type="page"/>
      </w:r>
    </w:p>
    <w:p w14:paraId="7F796B83" w14:textId="77777777" w:rsidR="009320B7" w:rsidRDefault="009320B7" w:rsidP="00DD48F3">
      <w:pPr>
        <w:sectPr w:rsidR="009320B7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01E7CE5" w14:textId="77777777" w:rsidR="001C5C08" w:rsidRDefault="001C5C08"/>
    <w:sectPr w:rsidR="001C5C0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72E8A1" w14:textId="77777777" w:rsidR="008429B7" w:rsidRDefault="008429B7" w:rsidP="00F5075D">
      <w:r>
        <w:separator/>
      </w:r>
    </w:p>
  </w:endnote>
  <w:endnote w:type="continuationSeparator" w:id="0">
    <w:p w14:paraId="0D966EF6" w14:textId="77777777" w:rsidR="008429B7" w:rsidRDefault="008429B7" w:rsidP="00F507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5A2F6B" w14:textId="77777777" w:rsidR="008429B7" w:rsidRDefault="008429B7" w:rsidP="00F5075D">
      <w:r>
        <w:separator/>
      </w:r>
    </w:p>
  </w:footnote>
  <w:footnote w:type="continuationSeparator" w:id="0">
    <w:p w14:paraId="48871FEB" w14:textId="77777777" w:rsidR="008429B7" w:rsidRDefault="008429B7" w:rsidP="00F507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E32D45"/>
    <w:multiLevelType w:val="multilevel"/>
    <w:tmpl w:val="05C0116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8166A21"/>
    <w:multiLevelType w:val="multilevel"/>
    <w:tmpl w:val="699AA0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8824D0A"/>
    <w:multiLevelType w:val="multilevel"/>
    <w:tmpl w:val="C28C0F1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023021487">
    <w:abstractNumId w:val="0"/>
  </w:num>
  <w:num w:numId="2" w16cid:durableId="714164571">
    <w:abstractNumId w:val="1"/>
  </w:num>
  <w:num w:numId="3" w16cid:durableId="207384366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20B7"/>
    <w:rsid w:val="001C5C08"/>
    <w:rsid w:val="008429B7"/>
    <w:rsid w:val="009320B7"/>
    <w:rsid w:val="00F50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E3E3EE5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320B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320B7"/>
    <w:rPr>
      <w:color w:val="0563C1" w:themeColor="hyperlink"/>
      <w:u w:val="single"/>
    </w:rPr>
  </w:style>
  <w:style w:type="paragraph" w:styleId="a4">
    <w:name w:val="Block Text"/>
    <w:basedOn w:val="a"/>
    <w:rsid w:val="009320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9320B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320B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320B7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F507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5075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507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5075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12113113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07</Words>
  <Characters>1753</Characters>
  <Application>Microsoft Office Word</Application>
  <DocSecurity>0</DocSecurity>
  <Lines>14</Lines>
  <Paragraphs>4</Paragraphs>
  <ScaleCrop>false</ScaleCrop>
  <Company/>
  <LinksUpToDate>false</LinksUpToDate>
  <CharactersWithSpaces>2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8:00Z</dcterms:modified>
</cp:coreProperties>
</file>